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5D1D46" w:rsidRDefault="005D1D46" w:rsidP="00711022">
      <w:pPr>
        <w:pStyle w:val="1"/>
      </w:pPr>
      <w:r>
        <w:t>J</w:t>
      </w:r>
      <w:r>
        <w:rPr>
          <w:rFonts w:hint="eastAsia"/>
        </w:rPr>
        <w:t>ava对象分配</w:t>
      </w:r>
    </w:p>
    <w:p w:rsidR="005D1D46" w:rsidRDefault="007561C4" w:rsidP="00367892">
      <w:pPr>
        <w:ind w:firstLineChars="150" w:firstLine="315"/>
      </w:pPr>
      <w:r>
        <w:rPr>
          <w:rFonts w:hint="eastAsia"/>
        </w:rPr>
        <w:t>栈上分配(逃逸分析</w:t>
      </w:r>
      <w:r w:rsidR="000945F6">
        <w:rPr>
          <w:rFonts w:hint="eastAsia"/>
        </w:rPr>
        <w:t>(在该方法能访问使用，不会逸出到其他地方访问</w:t>
      </w:r>
      <w:r w:rsidR="000945F6">
        <w:t>)</w:t>
      </w:r>
      <w:r>
        <w:rPr>
          <w:rFonts w:hint="eastAsia"/>
        </w:rPr>
        <w:t>、</w:t>
      </w:r>
      <w:r w:rsidR="00E00F64">
        <w:rPr>
          <w:rFonts w:hint="eastAsia"/>
        </w:rPr>
        <w:t>标量替换</w:t>
      </w:r>
      <w:r w:rsidR="000945F6">
        <w:rPr>
          <w:rFonts w:hint="eastAsia"/>
        </w:rPr>
        <w:t>(可以将对象替换成对应的属性值</w:t>
      </w:r>
      <w:r w:rsidR="000945F6">
        <w:t>)</w:t>
      </w:r>
      <w:r>
        <w:t>)</w:t>
      </w:r>
      <w:r w:rsidR="00943165">
        <w:rPr>
          <w:rFonts w:hint="eastAsia"/>
        </w:rPr>
        <w:t>-&gt;</w:t>
      </w:r>
      <w:r w:rsidR="00943165">
        <w:t>2.tlab(thread local alloction buffer)-&gt;eden</w:t>
      </w:r>
    </w:p>
    <w:p w:rsidR="00877E85" w:rsidRDefault="00367892" w:rsidP="00367892">
      <w:r>
        <w:rPr>
          <w:rFonts w:hint="eastAsia"/>
        </w:rPr>
        <w:t xml:space="preserve"> </w:t>
      </w:r>
      <w:r>
        <w:t xml:space="preserve">  </w:t>
      </w:r>
      <w:r w:rsidR="00AB3296">
        <w:rPr>
          <w:rFonts w:hint="eastAsia"/>
        </w:rPr>
        <w:t>对象的内存布局</w:t>
      </w:r>
      <w:r w:rsidR="00BC79B9">
        <w:rPr>
          <w:rFonts w:hint="eastAsia"/>
        </w:rPr>
        <w:t>(在64位系统，</w:t>
      </w:r>
      <w:r w:rsidR="00C2767A" w:rsidRPr="00C2767A">
        <w:t>UseCompressedOops</w:t>
      </w:r>
      <w:r w:rsidR="00C2767A">
        <w:rPr>
          <w:rFonts w:hint="eastAsia"/>
        </w:rPr>
        <w:t>来进行压缩指针</w:t>
      </w:r>
      <w:r w:rsidR="00BC79B9">
        <w:t>)</w:t>
      </w:r>
    </w:p>
    <w:p w:rsidR="00243E68" w:rsidRDefault="002430C5" w:rsidP="0036789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8</w:t>
      </w:r>
      <w:r w:rsidR="003B7419">
        <w:rPr>
          <w:rFonts w:hint="eastAsia"/>
        </w:rPr>
        <w:t>字节</w:t>
      </w:r>
      <w:r>
        <w:rPr>
          <w:rFonts w:hint="eastAsia"/>
        </w:rPr>
        <w:t>内存头(</w:t>
      </w:r>
      <w:r>
        <w:t>mark word) + 4</w:t>
      </w:r>
      <w:r w:rsidR="00CC649E">
        <w:rPr>
          <w:rFonts w:hint="eastAsia"/>
        </w:rPr>
        <w:t>字节</w:t>
      </w:r>
      <w:r>
        <w:t>class point(</w:t>
      </w:r>
      <w:r>
        <w:rPr>
          <w:rFonts w:hint="eastAsia"/>
        </w:rPr>
        <w:t>对象的指针地址，64位系统是8</w:t>
      </w:r>
      <w:r w:rsidR="00E04FA3">
        <w:rPr>
          <w:rFonts w:hint="eastAsia"/>
        </w:rPr>
        <w:t>字节</w:t>
      </w:r>
      <w:r>
        <w:t xml:space="preserve">) + </w:t>
      </w:r>
      <w:r>
        <w:rPr>
          <w:rFonts w:hint="eastAsia"/>
        </w:rPr>
        <w:t xml:space="preserve">实例数据 </w:t>
      </w:r>
      <w:r>
        <w:t xml:space="preserve">+ </w:t>
      </w:r>
      <w:r>
        <w:rPr>
          <w:rFonts w:hint="eastAsia"/>
        </w:rPr>
        <w:t>补偿(加起来能够被8整除</w:t>
      </w:r>
      <w:r>
        <w:t>)</w:t>
      </w:r>
    </w:p>
    <w:p w:rsidR="00CB70AA" w:rsidRDefault="00CB70A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开始4个字节存储</w:t>
      </w:r>
      <w:r w:rsidR="00396247">
        <w:rPr>
          <w:rFonts w:hint="eastAsia"/>
        </w:rPr>
        <w:t>class</w:t>
      </w:r>
      <w:r w:rsidR="00396247">
        <w:t xml:space="preserve"> point</w:t>
      </w:r>
      <w:r>
        <w:t>)</w:t>
      </w:r>
    </w:p>
    <w:p w:rsidR="00BC79B9" w:rsidRDefault="00243E68" w:rsidP="00381132">
      <w:pPr>
        <w:jc w:val="center"/>
      </w:pPr>
      <w:r>
        <w:rPr>
          <w:noProof/>
        </w:rPr>
        <w:drawing>
          <wp:inline distT="0" distB="0" distL="0" distR="0" wp14:anchorId="1098D337" wp14:editId="2A5F3D89">
            <wp:extent cx="4641850" cy="1692213"/>
            <wp:effectExtent l="0" t="0" r="635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73996" cy="1703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B52" w:rsidRDefault="00591B52" w:rsidP="00367892">
      <w:r>
        <w:rPr>
          <w:rFonts w:hint="eastAsia"/>
        </w:rPr>
        <w:t xml:space="preserve"> </w:t>
      </w:r>
      <w:r>
        <w:t xml:space="preserve">  </w:t>
      </w:r>
      <w:r w:rsidR="00F43A5D">
        <w:rPr>
          <w:rFonts w:hint="eastAsia"/>
        </w:rPr>
        <w:t>8</w:t>
      </w:r>
      <w:r w:rsidR="00337090">
        <w:rPr>
          <w:rFonts w:hint="eastAsia"/>
        </w:rPr>
        <w:t>字节</w:t>
      </w:r>
      <w:r w:rsidR="00F43A5D">
        <w:rPr>
          <w:rFonts w:hint="eastAsia"/>
        </w:rPr>
        <w:t>内存头(</w:t>
      </w:r>
      <w:r w:rsidR="00F43A5D">
        <w:t>mark word) + 4</w:t>
      </w:r>
      <w:r w:rsidR="00736F9A">
        <w:rPr>
          <w:rFonts w:hint="eastAsia"/>
        </w:rPr>
        <w:t>字节</w:t>
      </w:r>
      <w:r w:rsidR="00F43A5D">
        <w:t>class point(</w:t>
      </w:r>
      <w:r w:rsidR="00F43A5D">
        <w:rPr>
          <w:rFonts w:hint="eastAsia"/>
        </w:rPr>
        <w:t>对象的指针地址，64位系统是8</w:t>
      </w:r>
      <w:r w:rsidR="00D03C10">
        <w:rPr>
          <w:rFonts w:hint="eastAsia"/>
        </w:rPr>
        <w:t>字节</w:t>
      </w:r>
      <w:r w:rsidR="00F43A5D">
        <w:t xml:space="preserve">) </w:t>
      </w:r>
      <w:r w:rsidR="00F43A5D">
        <w:rPr>
          <w:rFonts w:hint="eastAsia"/>
        </w:rPr>
        <w:t>+</w:t>
      </w:r>
      <w:r w:rsidR="00F43A5D">
        <w:t xml:space="preserve"> </w:t>
      </w:r>
      <w:r w:rsidR="00DA390E">
        <w:rPr>
          <w:rFonts w:hint="eastAsia"/>
        </w:rPr>
        <w:t>4</w:t>
      </w:r>
      <w:r w:rsidR="009B7097">
        <w:rPr>
          <w:rFonts w:hint="eastAsia"/>
        </w:rPr>
        <w:t>字节</w:t>
      </w:r>
      <w:r w:rsidR="00F43A5D">
        <w:rPr>
          <w:rFonts w:hint="eastAsia"/>
        </w:rPr>
        <w:t>位</w:t>
      </w:r>
      <w:r w:rsidR="00F43A5D">
        <w:t>(</w:t>
      </w:r>
      <w:r w:rsidR="00F43A5D">
        <w:rPr>
          <w:rFonts w:hint="eastAsia"/>
        </w:rPr>
        <w:t>数组个数</w:t>
      </w:r>
      <w:r w:rsidR="00F43A5D">
        <w:t xml:space="preserve">) + </w:t>
      </w:r>
      <w:r w:rsidR="00F43A5D">
        <w:rPr>
          <w:rFonts w:hint="eastAsia"/>
        </w:rPr>
        <w:t>实例数据 +</w:t>
      </w:r>
      <w:r w:rsidR="00F43A5D">
        <w:t xml:space="preserve"> </w:t>
      </w:r>
      <w:r w:rsidR="003F13D7">
        <w:rPr>
          <w:rFonts w:hint="eastAsia"/>
        </w:rPr>
        <w:t>补偿(加起来能够被8整除</w:t>
      </w:r>
      <w:r w:rsidR="003F13D7">
        <w:t>)</w:t>
      </w:r>
    </w:p>
    <w:p w:rsidR="00FF31DA" w:rsidRPr="00FF31DA" w:rsidRDefault="00FF31D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</w:t>
      </w:r>
      <w:r w:rsidR="00C21657">
        <w:rPr>
          <w:rFonts w:hint="eastAsia"/>
        </w:rPr>
        <w:t>-11</w:t>
      </w:r>
      <w:r w:rsidR="005A7E49">
        <w:rPr>
          <w:rFonts w:hint="eastAsia"/>
        </w:rPr>
        <w:t>字节</w:t>
      </w:r>
      <w:r>
        <w:rPr>
          <w:rFonts w:hint="eastAsia"/>
        </w:rPr>
        <w:t>4个字节存储class</w:t>
      </w:r>
      <w:r>
        <w:t xml:space="preserve"> point</w:t>
      </w:r>
      <w:r>
        <w:rPr>
          <w:rFonts w:hint="eastAsia"/>
        </w:rPr>
        <w:t>，</w:t>
      </w:r>
      <w:r w:rsidR="00C21657">
        <w:rPr>
          <w:rFonts w:hint="eastAsia"/>
        </w:rPr>
        <w:t>12-15</w:t>
      </w:r>
      <w:r w:rsidR="00430D75">
        <w:rPr>
          <w:rFonts w:hint="eastAsia"/>
        </w:rPr>
        <w:t>字节</w:t>
      </w:r>
      <w:r w:rsidR="00C21657">
        <w:rPr>
          <w:rFonts w:hint="eastAsia"/>
        </w:rPr>
        <w:t>4个字节来存储数组的个数</w:t>
      </w:r>
      <w:r w:rsidR="00D67C8B">
        <w:rPr>
          <w:rFonts w:hint="eastAsia"/>
        </w:rPr>
        <w:t>，16-95开始80个字节来存储实例数据</w:t>
      </w:r>
      <w:r>
        <w:t>)</w:t>
      </w:r>
    </w:p>
    <w:p w:rsidR="003A62A1" w:rsidRPr="005D1D46" w:rsidRDefault="006C7652" w:rsidP="006C7652">
      <w:pPr>
        <w:jc w:val="center"/>
      </w:pPr>
      <w:r>
        <w:rPr>
          <w:noProof/>
        </w:rPr>
        <w:drawing>
          <wp:inline distT="0" distB="0" distL="0" distR="0" wp14:anchorId="1083AB72" wp14:editId="1779382A">
            <wp:extent cx="4645297" cy="1631950"/>
            <wp:effectExtent l="0" t="0" r="3175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75986" cy="1642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FB3" w:rsidRDefault="005A78E7" w:rsidP="00711022">
      <w:pPr>
        <w:pStyle w:val="1"/>
      </w:pPr>
      <w:r>
        <w:rPr>
          <w:rFonts w:hint="eastAsia"/>
        </w:rPr>
        <w:t>Lock底层实现分析</w:t>
      </w:r>
    </w:p>
    <w:p w:rsidR="005A78E7" w:rsidRDefault="00823F14" w:rsidP="00823F14">
      <w:r>
        <w:rPr>
          <w:rFonts w:hint="eastAsia"/>
        </w:rPr>
        <w:t xml:space="preserve"> </w:t>
      </w:r>
      <w:r>
        <w:t xml:space="preserve">  </w:t>
      </w:r>
      <w:r w:rsidR="002A21F2">
        <w:rPr>
          <w:rFonts w:hint="eastAsia"/>
        </w:rPr>
        <w:t>都是基于AQS，</w:t>
      </w:r>
      <w:r w:rsidR="00727AFD">
        <w:rPr>
          <w:rFonts w:hint="eastAsia"/>
        </w:rPr>
        <w:t>也是有一个队列机制，也会根据lock进入的次序来逐渐让线程获取锁资源。</w:t>
      </w:r>
      <w:r>
        <w:t>L</w:t>
      </w:r>
      <w:r>
        <w:rPr>
          <w:rFonts w:hint="eastAsia"/>
        </w:rPr>
        <w:t>ock的</w:t>
      </w:r>
      <w:r w:rsidR="005C3C71">
        <w:rPr>
          <w:rFonts w:hint="eastAsia"/>
        </w:rPr>
        <w:t>非公平是指如果已有队列，还是按顺序来，但是如果当前又有新线程需要获取锁，这时候产生竞争的话，本来已经在队列的线程，并不能</w:t>
      </w:r>
      <w:r w:rsidR="003D0D24">
        <w:rPr>
          <w:rFonts w:hint="eastAsia"/>
        </w:rPr>
        <w:t>保证获取到锁资源，这里表现出不公平性。</w:t>
      </w:r>
      <w:r w:rsidR="00600573">
        <w:rPr>
          <w:rFonts w:hint="eastAsia"/>
        </w:rPr>
        <w:t>公平锁的效率会低，因为在t</w:t>
      </w:r>
      <w:r w:rsidR="00600573">
        <w:t>ryAcquire</w:t>
      </w:r>
      <w:r w:rsidR="00600573">
        <w:rPr>
          <w:rFonts w:hint="eastAsia"/>
        </w:rPr>
        <w:t>的时候，会导致其他资源无法获取，只能等到队首获取</w:t>
      </w:r>
    </w:p>
    <w:p w:rsidR="003465F7" w:rsidRDefault="008B7373" w:rsidP="00823F14">
      <w:r>
        <w:rPr>
          <w:rFonts w:hint="eastAsia"/>
        </w:rPr>
        <w:lastRenderedPageBreak/>
        <w:t xml:space="preserve"> </w:t>
      </w:r>
      <w:r>
        <w:t xml:space="preserve">  </w:t>
      </w:r>
      <w:r>
        <w:rPr>
          <w:rFonts w:hint="eastAsia"/>
        </w:rPr>
        <w:t>公平锁分析</w:t>
      </w:r>
      <w:r w:rsidR="000E6D44">
        <w:rPr>
          <w:rFonts w:hint="eastAsia"/>
        </w:rPr>
        <w:t>：</w:t>
      </w:r>
      <w:r w:rsidR="00447C40">
        <w:rPr>
          <w:rFonts w:hint="eastAsia"/>
        </w:rPr>
        <w:t>ac</w:t>
      </w:r>
      <w:r w:rsidR="00447C40">
        <w:t>quire-&gt;tryAcquire</w:t>
      </w:r>
      <w:r w:rsidR="002E1415">
        <w:rPr>
          <w:rFonts w:hint="eastAsia"/>
        </w:rPr>
        <w:t>（has</w:t>
      </w:r>
      <w:r w:rsidR="002E1415">
        <w:t>QueuePredecessors</w:t>
      </w:r>
      <w:r w:rsidR="002E1415">
        <w:rPr>
          <w:rFonts w:hint="eastAsia"/>
        </w:rPr>
        <w:t>中判断是否为队首元素</w:t>
      </w:r>
      <w:r w:rsidR="00575997">
        <w:rPr>
          <w:rFonts w:hint="eastAsia"/>
        </w:rPr>
        <w:t>，只有队首元素才会成功</w:t>
      </w:r>
      <w:r w:rsidR="002E1415">
        <w:rPr>
          <w:rFonts w:hint="eastAsia"/>
        </w:rPr>
        <w:t>）</w:t>
      </w:r>
      <w:r w:rsidR="00F27A4D">
        <w:rPr>
          <w:rFonts w:hint="eastAsia"/>
        </w:rPr>
        <w:t>-</w:t>
      </w:r>
      <w:r w:rsidR="00F27A4D">
        <w:t>&gt;acquireQueued(</w:t>
      </w:r>
      <w:r w:rsidR="000168F8">
        <w:rPr>
          <w:rFonts w:hint="eastAsia"/>
        </w:rPr>
        <w:t>通过l</w:t>
      </w:r>
      <w:r w:rsidR="000168F8">
        <w:t>ockSupport</w:t>
      </w:r>
      <w:r w:rsidR="000168F8">
        <w:rPr>
          <w:rFonts w:hint="eastAsia"/>
        </w:rPr>
        <w:t>中的park来挂起线程</w:t>
      </w:r>
      <w:r w:rsidR="00202D68">
        <w:rPr>
          <w:rFonts w:hint="eastAsia"/>
        </w:rPr>
        <w:t>，add</w:t>
      </w:r>
      <w:r w:rsidR="00202D68">
        <w:t>Waitor</w:t>
      </w:r>
      <w:r w:rsidR="00202D68">
        <w:rPr>
          <w:rFonts w:hint="eastAsia"/>
        </w:rPr>
        <w:t>来构建队列</w:t>
      </w:r>
      <w:r w:rsidR="00C968F7">
        <w:rPr>
          <w:rFonts w:hint="eastAsia"/>
        </w:rPr>
        <w:t>，首次创建会挂一个空节点n</w:t>
      </w:r>
      <w:r w:rsidR="00C968F7">
        <w:t xml:space="preserve">ew </w:t>
      </w:r>
      <w:r w:rsidR="00C968F7">
        <w:rPr>
          <w:rFonts w:hint="eastAsia"/>
        </w:rPr>
        <w:t>Node</w:t>
      </w:r>
      <w:r w:rsidR="00C968F7">
        <w:t>()</w:t>
      </w:r>
      <w:r w:rsidR="00F27A4D">
        <w:t>)</w:t>
      </w:r>
    </w:p>
    <w:p w:rsidR="003465F7" w:rsidRDefault="00114646" w:rsidP="003465F7">
      <w:pPr>
        <w:jc w:val="center"/>
      </w:pPr>
      <w:r>
        <w:rPr>
          <w:noProof/>
        </w:rPr>
        <w:drawing>
          <wp:inline distT="0" distB="0" distL="0" distR="0" wp14:anchorId="51E6DEB8" wp14:editId="49EC58A7">
            <wp:extent cx="3680101" cy="1009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80101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D9E" w:rsidRDefault="003465F7" w:rsidP="001A3D9E">
      <w:pPr>
        <w:jc w:val="center"/>
      </w:pPr>
      <w:r>
        <w:rPr>
          <w:rFonts w:hint="eastAsia"/>
        </w:rPr>
        <w:t>获取不到锁则添加到队列中</w:t>
      </w:r>
    </w:p>
    <w:p w:rsidR="002E1415" w:rsidRDefault="002E1415" w:rsidP="001A3D9E">
      <w:pPr>
        <w:jc w:val="center"/>
      </w:pPr>
      <w:r>
        <w:rPr>
          <w:noProof/>
        </w:rPr>
        <w:drawing>
          <wp:inline distT="0" distB="0" distL="0" distR="0" wp14:anchorId="5AF6B0DD" wp14:editId="0ED36863">
            <wp:extent cx="3689350" cy="3007091"/>
            <wp:effectExtent l="0" t="0" r="635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98479" cy="3014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1A3D9E" w:rsidP="005632E8">
      <w:pPr>
        <w:jc w:val="center"/>
      </w:pPr>
      <w:r>
        <w:rPr>
          <w:rFonts w:hint="eastAsia"/>
        </w:rPr>
        <w:t>公平锁代码</w:t>
      </w:r>
    </w:p>
    <w:p w:rsidR="003465F7" w:rsidRDefault="003465F7" w:rsidP="005632E8">
      <w:pPr>
        <w:jc w:val="center"/>
      </w:pPr>
      <w:r>
        <w:rPr>
          <w:noProof/>
        </w:rPr>
        <w:drawing>
          <wp:inline distT="0" distB="0" distL="0" distR="0" wp14:anchorId="5362E6FB" wp14:editId="264D21EB">
            <wp:extent cx="3921023" cy="1631950"/>
            <wp:effectExtent l="0" t="0" r="381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34041" cy="1637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5632E8" w:rsidP="005632E8">
      <w:pPr>
        <w:jc w:val="center"/>
      </w:pPr>
      <w:r>
        <w:rPr>
          <w:rFonts w:hint="eastAsia"/>
        </w:rPr>
        <w:t>判断是否为空或者head的下个元素</w:t>
      </w:r>
    </w:p>
    <w:p w:rsidR="00FC4C21" w:rsidRDefault="00FC4C21" w:rsidP="00FC4C21"/>
    <w:p w:rsidR="00FC4C21" w:rsidRDefault="00FC4C21" w:rsidP="00711022">
      <w:pPr>
        <w:pStyle w:val="2"/>
      </w:pPr>
      <w:r>
        <w:rPr>
          <w:rFonts w:hint="eastAsia"/>
        </w:rPr>
        <w:lastRenderedPageBreak/>
        <w:t>S</w:t>
      </w:r>
      <w:r>
        <w:t>ynchorinzed</w:t>
      </w:r>
      <w:r>
        <w:rPr>
          <w:rFonts w:hint="eastAsia"/>
        </w:rPr>
        <w:t>的锁升级过程</w:t>
      </w:r>
      <w:r w:rsidR="009F6E75">
        <w:rPr>
          <w:rFonts w:hint="eastAsia"/>
        </w:rPr>
        <w:t>，ma</w:t>
      </w:r>
      <w:r w:rsidR="009F6E75">
        <w:t>rkwor</w:t>
      </w:r>
      <w:r w:rsidR="009F6E75">
        <w:rPr>
          <w:rFonts w:hint="eastAsia"/>
        </w:rPr>
        <w:t>d</w:t>
      </w:r>
    </w:p>
    <w:p w:rsidR="00550986" w:rsidRDefault="0019241F" w:rsidP="00FC4C21">
      <w:r>
        <w:rPr>
          <w:noProof/>
        </w:rPr>
        <w:drawing>
          <wp:inline distT="0" distB="0" distL="0" distR="0">
            <wp:extent cx="5274310" cy="1539122"/>
            <wp:effectExtent l="0" t="0" r="2540" b="4445"/>
            <wp:docPr id="4" name="图片 4" descr="https://img2018.cnblogs.com/blog/271805/201905/271805-20190516110224077-10366851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2018.cnblogs.com/blog/271805/201905/271805-20190516110224077-1036685103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9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0986" w:rsidRDefault="00111826" w:rsidP="0055098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偏向锁的状态为0</w:t>
      </w:r>
      <w:r w:rsidR="009F6E75">
        <w:t>(biased_lock)</w:t>
      </w:r>
      <w:r>
        <w:rPr>
          <w:rFonts w:hint="eastAsia"/>
        </w:rPr>
        <w:t>，代表锁</w:t>
      </w:r>
      <w:r w:rsidR="00787A25">
        <w:rPr>
          <w:rFonts w:hint="eastAsia"/>
        </w:rPr>
        <w:t>未偏向</w:t>
      </w:r>
      <w:r w:rsidR="005F3721">
        <w:rPr>
          <w:rFonts w:hint="eastAsia"/>
        </w:rPr>
        <w:t>，可通过u</w:t>
      </w:r>
      <w:r w:rsidR="005F3721">
        <w:t>singBiaseLock</w:t>
      </w:r>
      <w:r w:rsidR="005F3721">
        <w:rPr>
          <w:rFonts w:hint="eastAsia"/>
        </w:rPr>
        <w:t>来取消</w:t>
      </w:r>
      <w:r w:rsidR="00550986">
        <w:rPr>
          <w:rFonts w:hint="eastAsia"/>
        </w:rPr>
        <w:t>，jdk由于加载偏向锁，需要时间，所以默认会有个延迟时间(</w:t>
      </w:r>
      <w:r w:rsidR="00550986">
        <w:t>4000ms)</w:t>
      </w:r>
      <w:r w:rsidR="00550986">
        <w:rPr>
          <w:rFonts w:hint="eastAsia"/>
        </w:rPr>
        <w:t>。</w:t>
      </w:r>
      <w:r w:rsidR="00550986" w:rsidRPr="00550986">
        <w:t>BiasedLockingStartupDelay</w:t>
      </w:r>
      <w:r w:rsidR="00550986">
        <w:rPr>
          <w:rFonts w:hint="eastAsia"/>
        </w:rPr>
        <w:t>，如果有延迟时间，默认加锁的话，也是优先使用了c</w:t>
      </w:r>
      <w:r w:rsidR="00550986">
        <w:t>as</w:t>
      </w:r>
      <w:r w:rsidR="00550986">
        <w:rPr>
          <w:rFonts w:hint="eastAsia"/>
        </w:rPr>
        <w:t>轻量级锁</w:t>
      </w:r>
    </w:p>
    <w:p w:rsidR="00A328CC" w:rsidRDefault="002E32B8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已经为偏向状态，</w:t>
      </w:r>
      <w:r w:rsidR="00A328CC">
        <w:rPr>
          <w:rFonts w:hint="eastAsia"/>
        </w:rPr>
        <w:t>判断偏向锁的线程i</w:t>
      </w:r>
      <w:r w:rsidR="00A328CC">
        <w:t>d</w:t>
      </w:r>
      <w:r w:rsidR="00A328CC">
        <w:rPr>
          <w:rFonts w:hint="eastAsia"/>
        </w:rPr>
        <w:t>是否和当前一样，如果一样，直接不用加锁</w:t>
      </w:r>
      <w:r w:rsidR="00143350">
        <w:rPr>
          <w:rFonts w:hint="eastAsia"/>
        </w:rPr>
        <w:t>。不一样则需要将锁升级为轻量级锁</w:t>
      </w:r>
    </w:p>
    <w:p w:rsidR="00111826" w:rsidRDefault="007A49D2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不是偏向状态，</w:t>
      </w:r>
      <w:r w:rsidR="00111826">
        <w:rPr>
          <w:rFonts w:hint="eastAsia"/>
        </w:rPr>
        <w:t>通过c</w:t>
      </w:r>
      <w:r w:rsidR="00111826">
        <w:t>as</w:t>
      </w:r>
      <w:r w:rsidR="00111826">
        <w:rPr>
          <w:rFonts w:hint="eastAsia"/>
        </w:rPr>
        <w:t>来设置这个状态值，成功了则记录</w:t>
      </w:r>
      <w:r w:rsidR="00111826">
        <w:t>threadId</w:t>
      </w:r>
      <w:r w:rsidR="008F5BE1">
        <w:rPr>
          <w:rFonts w:hint="eastAsia"/>
        </w:rPr>
        <w:t>，并执行锁代码；如果失败了，说明存在竞争，则需要将锁升级为</w:t>
      </w:r>
      <w:r w:rsidR="007B7F39">
        <w:rPr>
          <w:rFonts w:hint="eastAsia"/>
        </w:rPr>
        <w:t>轻量级锁</w:t>
      </w:r>
    </w:p>
    <w:p w:rsidR="007B7F39" w:rsidRDefault="00FD036B" w:rsidP="00FD036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轻量级锁</w:t>
      </w:r>
      <w:r w:rsidR="00E16771">
        <w:rPr>
          <w:rFonts w:hint="eastAsia"/>
        </w:rPr>
        <w:t>(适合于同步代码执行很快的</w:t>
      </w:r>
      <w:r w:rsidR="00E16771">
        <w:t>)</w:t>
      </w:r>
    </w:p>
    <w:p w:rsidR="00BC2E0F" w:rsidRDefault="00E16771" w:rsidP="00A82A03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通过自旋锁(</w:t>
      </w:r>
      <w:r w:rsidR="00985E6A">
        <w:rPr>
          <w:rFonts w:hint="eastAsia"/>
        </w:rPr>
        <w:t>通过p</w:t>
      </w:r>
      <w:r w:rsidR="00985E6A">
        <w:t>reBlockSpin</w:t>
      </w:r>
      <w:r w:rsidR="00985E6A">
        <w:rPr>
          <w:rFonts w:hint="eastAsia"/>
        </w:rPr>
        <w:t>的次数，如果超过了，升级为重量锁</w:t>
      </w:r>
      <w:r>
        <w:t>)</w:t>
      </w:r>
      <w:r>
        <w:rPr>
          <w:rFonts w:hint="eastAsia"/>
        </w:rPr>
        <w:t>，保证线程会一直循环，直接获取到锁资源</w:t>
      </w:r>
    </w:p>
    <w:p w:rsidR="00A82A03" w:rsidRDefault="00A82A03" w:rsidP="00A82A0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重量锁（</w:t>
      </w:r>
      <w:r w:rsidR="008E4AD9">
        <w:rPr>
          <w:rFonts w:hint="eastAsia"/>
        </w:rPr>
        <w:t>通过同步块加锁</w:t>
      </w:r>
      <w:r>
        <w:rPr>
          <w:rFonts w:hint="eastAsia"/>
        </w:rPr>
        <w:t>）</w:t>
      </w:r>
    </w:p>
    <w:p w:rsidR="008D7CA9" w:rsidRDefault="00E1375F" w:rsidP="003126C4">
      <w:pPr>
        <w:pStyle w:val="3"/>
      </w:pPr>
      <w:r>
        <w:rPr>
          <w:rFonts w:hint="eastAsia"/>
        </w:rPr>
        <w:t>例子演示：</w:t>
      </w:r>
    </w:p>
    <w:p w:rsidR="008D7CA9" w:rsidRDefault="005C4AA4" w:rsidP="005C4AA4">
      <w:r>
        <w:rPr>
          <w:rFonts w:hint="eastAsia"/>
        </w:rPr>
        <w:t>1.jvm默认参数</w:t>
      </w:r>
    </w:p>
    <w:p w:rsidR="005C4AA4" w:rsidRDefault="005C4AA4" w:rsidP="005C4AA4">
      <w:r>
        <w:rPr>
          <w:noProof/>
        </w:rPr>
        <w:drawing>
          <wp:inline distT="0" distB="0" distL="0" distR="0" wp14:anchorId="3BD69F78" wp14:editId="5494E009">
            <wp:extent cx="4470400" cy="3100109"/>
            <wp:effectExtent l="0" t="0" r="635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82843" cy="3108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FA5" w:rsidRDefault="00B244E5" w:rsidP="005C4AA4">
      <w:r>
        <w:rPr>
          <w:rFonts w:hint="eastAsia"/>
        </w:rPr>
        <w:t>由上图可以看出，并没有使用偏向锁，</w:t>
      </w:r>
      <w:r w:rsidR="00956093">
        <w:rPr>
          <w:rFonts w:hint="eastAsia"/>
        </w:rPr>
        <w:t>因为偏向锁加载默认需要时间延迟(</w:t>
      </w:r>
      <w:r w:rsidR="00956093">
        <w:t>4000ms)</w:t>
      </w:r>
      <w:r w:rsidR="004F7FCA">
        <w:rPr>
          <w:rFonts w:hint="eastAsia"/>
        </w:rPr>
        <w:t>，而是使</w:t>
      </w:r>
      <w:r w:rsidR="004F7FCA">
        <w:rPr>
          <w:rFonts w:hint="eastAsia"/>
        </w:rPr>
        <w:lastRenderedPageBreak/>
        <w:t>用了轻量级锁(</w:t>
      </w:r>
      <w:r w:rsidR="004F7FCA">
        <w:t>cas)</w:t>
      </w:r>
    </w:p>
    <w:p w:rsidR="00956093" w:rsidRDefault="00956093" w:rsidP="005C4AA4">
      <w:r>
        <w:rPr>
          <w:rFonts w:hint="eastAsia"/>
        </w:rPr>
        <w:t>2.在1的例子上面，加上休眠时间</w:t>
      </w:r>
    </w:p>
    <w:p w:rsidR="00956093" w:rsidRDefault="001147C0" w:rsidP="005C4AA4">
      <w:r>
        <w:rPr>
          <w:noProof/>
        </w:rPr>
        <w:drawing>
          <wp:inline distT="0" distB="0" distL="0" distR="0" wp14:anchorId="00AA7776" wp14:editId="08105EB1">
            <wp:extent cx="5274310" cy="335788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FC4" w:rsidRPr="00956093" w:rsidRDefault="006D7FC4" w:rsidP="005C4AA4">
      <w:r>
        <w:rPr>
          <w:rFonts w:hint="eastAsia"/>
        </w:rPr>
        <w:t>由图可以看出已经使用了偏向锁</w:t>
      </w:r>
    </w:p>
    <w:p w:rsidR="008D7CA9" w:rsidRDefault="008D7CA9" w:rsidP="00711022">
      <w:pPr>
        <w:pStyle w:val="1"/>
      </w:pPr>
      <w:r>
        <w:t>S</w:t>
      </w:r>
      <w:r>
        <w:rPr>
          <w:rFonts w:hint="eastAsia"/>
        </w:rPr>
        <w:t>pringboo</w:t>
      </w:r>
      <w:r>
        <w:t>t configuration</w:t>
      </w:r>
    </w:p>
    <w:p w:rsidR="008D7CA9" w:rsidRDefault="008D7CA9" w:rsidP="008D7CA9">
      <w:r w:rsidRPr="008D7CA9">
        <w:t>spring-autoconfigure-metadata.properties</w:t>
      </w:r>
      <w:r>
        <w:rPr>
          <w:rFonts w:hint="eastAsia"/>
        </w:rPr>
        <w:t>：@Conf</w:t>
      </w:r>
      <w:r>
        <w:t>iguration</w:t>
      </w:r>
      <w:r>
        <w:rPr>
          <w:rFonts w:hint="eastAsia"/>
        </w:rPr>
        <w:t>进行解析时，会读取这里的源数据，可以配置条件，相对于@Configuration的效率更高</w:t>
      </w:r>
    </w:p>
    <w:p w:rsidR="008D7CA9" w:rsidRDefault="008D7CA9" w:rsidP="008D7CA9">
      <w:r w:rsidRPr="008D7CA9">
        <w:t>spring-configuration-metadata.json</w:t>
      </w:r>
      <w:r w:rsidR="00E22255">
        <w:rPr>
          <w:rFonts w:hint="eastAsia"/>
        </w:rPr>
        <w:t>：元数据，在编写配置文件的时候，可以提供对应的提示</w:t>
      </w:r>
    </w:p>
    <w:p w:rsidR="004B4F36" w:rsidRDefault="004B4F36" w:rsidP="008D7CA9"/>
    <w:p w:rsidR="004B4F36" w:rsidRDefault="004B4F36" w:rsidP="008D7CA9">
      <w:r>
        <w:rPr>
          <w:rFonts w:hint="eastAsia"/>
        </w:rPr>
        <w:t>Redis</w:t>
      </w:r>
    </w:p>
    <w:p w:rsidR="00CE13AE" w:rsidRDefault="00CE13AE" w:rsidP="00CE13AE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中，记录会写入缓冲区，然后写入文件(这个时候还没有同步是不会到磁盘的</w:t>
      </w:r>
      <w:r>
        <w:t>)</w:t>
      </w:r>
      <w:r>
        <w:rPr>
          <w:rFonts w:hint="eastAsia"/>
        </w:rPr>
        <w:t>，通过f</w:t>
      </w:r>
      <w:r>
        <w:t>syn</w:t>
      </w:r>
      <w:r w:rsidR="00475041">
        <w:rPr>
          <w:rFonts w:hint="eastAsia"/>
        </w:rPr>
        <w:t>c</w:t>
      </w:r>
      <w:r>
        <w:rPr>
          <w:rFonts w:hint="eastAsia"/>
        </w:rPr>
        <w:t>操作，将文件内容同步到磁盘</w:t>
      </w:r>
    </w:p>
    <w:p w:rsidR="001730E4" w:rsidRDefault="001730E4" w:rsidP="001730E4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的rewrite误区，之前一直以为是写到rdb，其实不是，而是在到点的时候，开启了另外一个进程，然后将所有的缓存值，转换成对应的aof命令</w:t>
      </w:r>
      <w:r w:rsidR="00EF12FB">
        <w:rPr>
          <w:rFonts w:hint="eastAsia"/>
        </w:rPr>
        <w:t>。然后如果这时候主进程继续有更新操作的话，则是会放入a</w:t>
      </w:r>
      <w:r w:rsidR="00EF12FB">
        <w:t>of</w:t>
      </w:r>
      <w:r w:rsidR="00EF12FB">
        <w:rPr>
          <w:rFonts w:hint="eastAsia"/>
        </w:rPr>
        <w:t>缓冲池，等到a</w:t>
      </w:r>
      <w:r w:rsidR="00EF12FB">
        <w:t>of</w:t>
      </w:r>
      <w:r w:rsidR="00EF12FB">
        <w:rPr>
          <w:rFonts w:hint="eastAsia"/>
        </w:rPr>
        <w:t>重写完成，则会通知主进程，主进程将aof</w:t>
      </w:r>
      <w:r w:rsidR="00F93A8D">
        <w:rPr>
          <w:rFonts w:hint="eastAsia"/>
        </w:rPr>
        <w:t>重写缓冲区</w:t>
      </w:r>
      <w:r w:rsidR="00EF12FB">
        <w:rPr>
          <w:rFonts w:hint="eastAsia"/>
        </w:rPr>
        <w:t>的记录再写入aof文件，然后覆盖原来的文件</w:t>
      </w:r>
      <w:r w:rsidR="00B31B7C">
        <w:rPr>
          <w:rFonts w:hint="eastAsia"/>
        </w:rPr>
        <w:t>。</w:t>
      </w:r>
    </w:p>
    <w:p w:rsidR="0017764F" w:rsidRDefault="0017764F" w:rsidP="001730E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如果配置append</w:t>
      </w:r>
      <w:r>
        <w:t>onlyfile</w:t>
      </w:r>
      <w:r>
        <w:rPr>
          <w:rFonts w:hint="eastAsia"/>
        </w:rPr>
        <w:t>，那么在redis启动，会选择aof文件进行启动</w:t>
      </w:r>
    </w:p>
    <w:p w:rsidR="00283C3B" w:rsidRDefault="00283C3B" w:rsidP="00283C3B"/>
    <w:p w:rsidR="002C4AA1" w:rsidRDefault="002C4AA1" w:rsidP="008C3099">
      <w:pPr>
        <w:pStyle w:val="1"/>
      </w:pPr>
      <w:r>
        <w:rPr>
          <w:rFonts w:hint="eastAsia"/>
        </w:rPr>
        <w:lastRenderedPageBreak/>
        <w:t>Spring</w:t>
      </w:r>
      <w:r>
        <w:t xml:space="preserve"> Bean</w:t>
      </w:r>
      <w:r>
        <w:rPr>
          <w:rFonts w:hint="eastAsia"/>
        </w:rPr>
        <w:t>的</w:t>
      </w:r>
      <w:r w:rsidR="00983696">
        <w:rPr>
          <w:rFonts w:hint="eastAsia"/>
        </w:rPr>
        <w:t>实例化过程</w:t>
      </w:r>
    </w:p>
    <w:p w:rsidR="00B40E95" w:rsidRPr="00B40E95" w:rsidRDefault="00B40E95" w:rsidP="00752318">
      <w:pPr>
        <w:pStyle w:val="2"/>
      </w:pPr>
      <w:r>
        <w:t>Context</w:t>
      </w:r>
      <w:r>
        <w:rPr>
          <w:rFonts w:hint="eastAsia"/>
        </w:rPr>
        <w:t xml:space="preserve"> </w:t>
      </w:r>
      <w:r>
        <w:t>refresh</w:t>
      </w:r>
      <w:r>
        <w:rPr>
          <w:rFonts w:hint="eastAsia"/>
        </w:rPr>
        <w:t>流程</w:t>
      </w:r>
    </w:p>
    <w:p w:rsidR="00983696" w:rsidRDefault="00B40E95" w:rsidP="00283C3B">
      <w:r>
        <w:object w:dxaOrig="12468" w:dyaOrig="13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47pt" o:ole="">
            <v:imagedata r:id="rId15" o:title=""/>
          </v:shape>
          <o:OLEObject Type="Embed" ProgID="Visio.Drawing.15" ShapeID="_x0000_i1025" DrawAspect="Content" ObjectID="_1646465760" r:id="rId16"/>
        </w:object>
      </w:r>
    </w:p>
    <w:p w:rsidR="00752318" w:rsidRDefault="00752318" w:rsidP="004D769A">
      <w:pPr>
        <w:pStyle w:val="2"/>
      </w:pPr>
      <w:r>
        <w:lastRenderedPageBreak/>
        <w:t>C</w:t>
      </w:r>
      <w:r>
        <w:rPr>
          <w:rFonts w:hint="eastAsia"/>
        </w:rPr>
        <w:t>reate</w:t>
      </w:r>
      <w:r>
        <w:t>Bean</w:t>
      </w:r>
      <w:r>
        <w:rPr>
          <w:rFonts w:hint="eastAsia"/>
        </w:rPr>
        <w:t>的流程</w:t>
      </w:r>
    </w:p>
    <w:p w:rsidR="004D769A" w:rsidRDefault="00225EE3" w:rsidP="004D769A">
      <w:r>
        <w:object w:dxaOrig="16897" w:dyaOrig="11832">
          <v:shape id="_x0000_i1026" type="#_x0000_t75" style="width:415pt;height:290.5pt" o:ole="">
            <v:imagedata r:id="rId17" o:title=""/>
          </v:shape>
          <o:OLEObject Type="Embed" ProgID="Visio.Drawing.15" ShapeID="_x0000_i1026" DrawAspect="Content" ObjectID="_1646465761" r:id="rId18"/>
        </w:object>
      </w:r>
    </w:p>
    <w:p w:rsidR="00462C6B" w:rsidRDefault="00462C6B" w:rsidP="004F72EE">
      <w:pPr>
        <w:pStyle w:val="2"/>
      </w:pPr>
      <w:r>
        <w:rPr>
          <w:rFonts w:hint="eastAsia"/>
        </w:rPr>
        <w:t>@</w:t>
      </w:r>
      <w:r>
        <w:t>Autowired</w:t>
      </w:r>
      <w:r>
        <w:rPr>
          <w:rFonts w:hint="eastAsia"/>
        </w:rPr>
        <w:t>和@</w:t>
      </w:r>
      <w:r>
        <w:t>resource</w:t>
      </w:r>
      <w:r>
        <w:rPr>
          <w:rFonts w:hint="eastAsia"/>
        </w:rPr>
        <w:t>的</w:t>
      </w:r>
      <w:r>
        <w:t>BeanPostProcessor</w:t>
      </w:r>
    </w:p>
    <w:p w:rsidR="00540F57" w:rsidRDefault="00462C6B" w:rsidP="004D769A">
      <w:r>
        <w:object w:dxaOrig="17113" w:dyaOrig="10260">
          <v:shape id="_x0000_i1027" type="#_x0000_t75" style="width:415pt;height:249pt" o:ole="">
            <v:imagedata r:id="rId19" o:title=""/>
          </v:shape>
          <o:OLEObject Type="Embed" ProgID="Visio.Drawing.15" ShapeID="_x0000_i1027" DrawAspect="Content" ObjectID="_1646465762" r:id="rId20"/>
        </w:object>
      </w:r>
    </w:p>
    <w:p w:rsidR="00DE2D95" w:rsidRPr="004D769A" w:rsidRDefault="00DE2D95" w:rsidP="004D769A"/>
    <w:p w:rsidR="00283C3B" w:rsidRDefault="00283C3B" w:rsidP="008C3626">
      <w:pPr>
        <w:pStyle w:val="1"/>
      </w:pPr>
      <w:r>
        <w:rPr>
          <w:rFonts w:hint="eastAsia"/>
        </w:rPr>
        <w:lastRenderedPageBreak/>
        <w:t>Nacos配置中心</w:t>
      </w:r>
    </w:p>
    <w:p w:rsidR="008C3626" w:rsidRDefault="00D26A60" w:rsidP="005D5E71">
      <w:pPr>
        <w:pStyle w:val="2"/>
      </w:pPr>
      <w:r>
        <w:rPr>
          <w:rFonts w:hint="eastAsia"/>
        </w:rPr>
        <w:t>加载初始化</w:t>
      </w:r>
    </w:p>
    <w:p w:rsidR="0033263E" w:rsidRDefault="0033263E" w:rsidP="008C3626"/>
    <w:p w:rsidR="0085288E" w:rsidRDefault="0085288E" w:rsidP="00D26A60">
      <w:pPr>
        <w:pStyle w:val="2"/>
      </w:pPr>
      <w:r>
        <w:rPr>
          <w:rFonts w:hint="eastAsia"/>
        </w:rPr>
        <w:t>本地更新策略</w:t>
      </w:r>
    </w:p>
    <w:p w:rsidR="008642AA" w:rsidRDefault="008642AA" w:rsidP="008C3626"/>
    <w:p w:rsidR="00B83A02" w:rsidRPr="008C3626" w:rsidRDefault="00B83A02" w:rsidP="00D26A60">
      <w:pPr>
        <w:pStyle w:val="2"/>
      </w:pPr>
      <w:r>
        <w:rPr>
          <w:rFonts w:hint="eastAsia"/>
        </w:rPr>
        <w:t>刷新原理</w:t>
      </w:r>
    </w:p>
    <w:p w:rsidR="006B6E08" w:rsidRDefault="008512D5" w:rsidP="006B6E08">
      <w:r>
        <w:object w:dxaOrig="16021" w:dyaOrig="5424">
          <v:shape id="_x0000_i1028" type="#_x0000_t75" style="width:415pt;height:140.5pt" o:ole="">
            <v:imagedata r:id="rId21" o:title=""/>
          </v:shape>
          <o:OLEObject Type="Embed" ProgID="Visio.Drawing.15" ShapeID="_x0000_i1028" DrawAspect="Content" ObjectID="_1646465763" r:id="rId22"/>
        </w:object>
      </w:r>
    </w:p>
    <w:p w:rsidR="00D84325" w:rsidRDefault="00D84325" w:rsidP="006B6E08">
      <w:r>
        <w:rPr>
          <w:rFonts w:hint="eastAsia"/>
        </w:rPr>
        <w:t>由于刷新将s</w:t>
      </w:r>
      <w:r>
        <w:t>cope</w:t>
      </w:r>
      <w:r>
        <w:rPr>
          <w:rFonts w:hint="eastAsia"/>
        </w:rPr>
        <w:t>的b</w:t>
      </w:r>
      <w:r>
        <w:t>ean</w:t>
      </w:r>
      <w:r>
        <w:rPr>
          <w:rFonts w:hint="eastAsia"/>
        </w:rPr>
        <w:t>实例清空了，所以在g</w:t>
      </w:r>
      <w:r>
        <w:t>et</w:t>
      </w:r>
      <w:r>
        <w:rPr>
          <w:rFonts w:hint="eastAsia"/>
        </w:rPr>
        <w:t>的时候，又重新触发了实例化，那么属性就重新读取赋值</w:t>
      </w:r>
    </w:p>
    <w:p w:rsidR="004F35A8" w:rsidRDefault="004F35A8" w:rsidP="006B6E08">
      <w:pPr>
        <w:rPr>
          <w:rFonts w:hint="eastAsia"/>
        </w:rPr>
      </w:pPr>
      <w:r>
        <w:rPr>
          <w:rFonts w:hint="eastAsia"/>
        </w:rPr>
        <w:t>或者通过@</w:t>
      </w:r>
      <w:r>
        <w:t>ConfigProperties</w:t>
      </w:r>
      <w:r>
        <w:rPr>
          <w:rFonts w:hint="eastAsia"/>
        </w:rPr>
        <w:t>，在f</w:t>
      </w:r>
      <w:r>
        <w:t>resh</w:t>
      </w:r>
      <w:r>
        <w:rPr>
          <w:rFonts w:hint="eastAsia"/>
        </w:rPr>
        <w:t>的事件中会去触发c</w:t>
      </w:r>
      <w:r>
        <w:t>onvironmentRefresh</w:t>
      </w:r>
      <w:r>
        <w:rPr>
          <w:rFonts w:hint="eastAsia"/>
        </w:rPr>
        <w:t>事件，从而触发对应的c</w:t>
      </w:r>
      <w:r>
        <w:t>onfigProperties</w:t>
      </w:r>
      <w:r>
        <w:rPr>
          <w:rFonts w:hint="eastAsia"/>
        </w:rPr>
        <w:t>的刷新事件，达到属性的刷新操作</w:t>
      </w:r>
      <w:bookmarkStart w:id="0" w:name="_GoBack"/>
      <w:bookmarkEnd w:id="0"/>
    </w:p>
    <w:p w:rsidR="006B6E08" w:rsidRDefault="006B6E08" w:rsidP="00711022">
      <w:pPr>
        <w:pStyle w:val="1"/>
      </w:pPr>
      <w:r>
        <w:rPr>
          <w:rFonts w:hint="eastAsia"/>
        </w:rPr>
        <w:t>Ra</w:t>
      </w:r>
      <w:r>
        <w:t>bbitMQ</w:t>
      </w:r>
    </w:p>
    <w:p w:rsidR="005A1540" w:rsidRDefault="005A1540" w:rsidP="006B6E08">
      <w:r>
        <w:t xml:space="preserve">    </w:t>
      </w:r>
      <w:r>
        <w:rPr>
          <w:rFonts w:hint="eastAsia"/>
        </w:rPr>
        <w:t>生产者和消费者通过e</w:t>
      </w:r>
      <w:r>
        <w:t>xchange</w:t>
      </w:r>
      <w:r>
        <w:rPr>
          <w:rFonts w:hint="eastAsia"/>
        </w:rPr>
        <w:t>+</w:t>
      </w:r>
      <w:r>
        <w:t>routeKey</w:t>
      </w:r>
      <w:r>
        <w:rPr>
          <w:rFonts w:hint="eastAsia"/>
        </w:rPr>
        <w:t>来找到对应的队列</w:t>
      </w:r>
      <w:r w:rsidR="00574F6B">
        <w:rPr>
          <w:rFonts w:hint="eastAsia"/>
        </w:rPr>
        <w:t>，</w:t>
      </w:r>
    </w:p>
    <w:p w:rsidR="00CD63F0" w:rsidRDefault="00CD63F0" w:rsidP="006B6E08">
      <w:r>
        <w:t xml:space="preserve">    </w:t>
      </w:r>
      <w:r w:rsidR="002A3CF0">
        <w:t>Exchange-&gt;routeKey-&gt;queue</w:t>
      </w:r>
    </w:p>
    <w:p w:rsidR="006B6E08" w:rsidRDefault="00732177" w:rsidP="006B6E08">
      <w:r>
        <w:tab/>
        <w:t>Exchange</w:t>
      </w:r>
      <w:r>
        <w:rPr>
          <w:rFonts w:hint="eastAsia"/>
        </w:rPr>
        <w:t>可分为三种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DirectExchange，直连交换机，根据routekey绑定来找到队列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Fan</w:t>
      </w:r>
      <w:r>
        <w:t xml:space="preserve">outExchange </w:t>
      </w:r>
      <w:r>
        <w:rPr>
          <w:rFonts w:hint="eastAsia"/>
        </w:rPr>
        <w:t>扇区交换机，没有routekey，只根据队列的key来绑定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T</w:t>
      </w:r>
      <w:r>
        <w:t>opicExchange</w:t>
      </w:r>
      <w:r>
        <w:rPr>
          <w:rFonts w:hint="eastAsia"/>
        </w:rPr>
        <w:t>，主题交换机，</w:t>
      </w:r>
      <w:r w:rsidR="00C7680B">
        <w:rPr>
          <w:rFonts w:hint="eastAsia"/>
        </w:rPr>
        <w:t>可以让route</w:t>
      </w:r>
      <w:r w:rsidR="00C7680B">
        <w:t>Key</w:t>
      </w:r>
      <w:r w:rsidR="00C7680B">
        <w:rPr>
          <w:rFonts w:hint="eastAsia"/>
        </w:rPr>
        <w:t>和队列key根据一定规则绑定</w:t>
      </w:r>
    </w:p>
    <w:p w:rsidR="00C7680B" w:rsidRDefault="00C7680B" w:rsidP="00C7680B">
      <w:pPr>
        <w:pStyle w:val="a3"/>
        <w:numPr>
          <w:ilvl w:val="1"/>
          <w:numId w:val="6"/>
        </w:numPr>
        <w:ind w:firstLineChars="0"/>
      </w:pPr>
      <w:r>
        <w:t>*</w:t>
      </w:r>
      <w:r>
        <w:rPr>
          <w:rFonts w:hint="eastAsia"/>
        </w:rPr>
        <w:t>代表匹配</w:t>
      </w:r>
      <w:r w:rsidR="00C50E63">
        <w:rPr>
          <w:rFonts w:hint="eastAsia"/>
        </w:rPr>
        <w:t>一个单词</w:t>
      </w:r>
      <w:r>
        <w:rPr>
          <w:rFonts w:hint="eastAsia"/>
        </w:rPr>
        <w:t>，必须出现，且出现一次</w:t>
      </w:r>
    </w:p>
    <w:p w:rsidR="00C50E63" w:rsidRDefault="00C50E63" w:rsidP="00C7680B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#代表通配，出现0或者多次</w:t>
      </w:r>
    </w:p>
    <w:p w:rsidR="00A55328" w:rsidRDefault="00FD02D7" w:rsidP="00A55328">
      <w:r>
        <w:rPr>
          <w:rFonts w:hint="eastAsia"/>
        </w:rPr>
        <w:t xml:space="preserve"> </w:t>
      </w:r>
      <w:r>
        <w:t xml:space="preserve">     S</w:t>
      </w:r>
      <w:r>
        <w:rPr>
          <w:rFonts w:hint="eastAsia"/>
        </w:rPr>
        <w:t>pring</w:t>
      </w:r>
      <w:r>
        <w:t xml:space="preserve"> boot </w:t>
      </w:r>
      <w:r>
        <w:rPr>
          <w:rFonts w:hint="eastAsia"/>
        </w:rPr>
        <w:t>中要取消auto</w:t>
      </w:r>
      <w:r>
        <w:t xml:space="preserve"> </w:t>
      </w:r>
      <w:r>
        <w:rPr>
          <w:rFonts w:hint="eastAsia"/>
        </w:rPr>
        <w:t>ack的方式，配置</w:t>
      </w:r>
    </w:p>
    <w:p w:rsidR="00FD02D7" w:rsidRDefault="00FD02D7" w:rsidP="00A55328">
      <w:pPr>
        <w:ind w:firstLineChars="450" w:firstLine="945"/>
      </w:pPr>
      <w:r>
        <w:rPr>
          <w:rFonts w:hint="eastAsia"/>
        </w:rPr>
        <w:t>s</w:t>
      </w:r>
      <w:r>
        <w:t>pring.rabbitmq.listener.simple.</w:t>
      </w:r>
      <w:r w:rsidR="00C25DA3">
        <w:t>acknowage</w:t>
      </w:r>
      <w:r w:rsidR="00FD0178">
        <w:t>-model</w:t>
      </w:r>
      <w:r w:rsidR="00C25DA3">
        <w:t>=manual</w:t>
      </w:r>
    </w:p>
    <w:p w:rsidR="00A55328" w:rsidRDefault="00A55328" w:rsidP="00A55328">
      <w:r>
        <w:lastRenderedPageBreak/>
        <w:t xml:space="preserve">      </w:t>
      </w:r>
      <w:r>
        <w:rPr>
          <w:rFonts w:hint="eastAsia"/>
        </w:rPr>
        <w:t>代码分析</w:t>
      </w:r>
    </w:p>
    <w:p w:rsidR="00544491" w:rsidRDefault="00544491" w:rsidP="00A55328"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Blocking</w:t>
      </w:r>
      <w:r>
        <w:t>ConsumerQueue</w:t>
      </w:r>
      <w:r w:rsidR="004F4EF9">
        <w:t>.handle</w:t>
      </w:r>
      <w:r w:rsidR="00A800A7">
        <w:t>Delivery</w:t>
      </w:r>
      <w:r w:rsidR="00A800A7">
        <w:rPr>
          <w:rFonts w:hint="eastAsia"/>
        </w:rPr>
        <w:t>，将</w:t>
      </w:r>
      <w:r w:rsidR="00A800A7">
        <w:t>connection</w:t>
      </w:r>
      <w:r w:rsidR="00A800A7">
        <w:rPr>
          <w:rFonts w:hint="eastAsia"/>
        </w:rPr>
        <w:t>中读取到的消息放入内存队列中</w:t>
      </w:r>
      <w:r w:rsidR="00CB2328">
        <w:rPr>
          <w:rFonts w:hint="eastAsia"/>
        </w:rPr>
        <w:t>（本地生产者）</w:t>
      </w:r>
    </w:p>
    <w:p w:rsidR="00A800A7" w:rsidRDefault="00A800A7" w:rsidP="00A55328">
      <w:r>
        <w:rPr>
          <w:rFonts w:hint="eastAsia"/>
        </w:rPr>
        <w:t xml:space="preserve"> </w:t>
      </w:r>
      <w:r>
        <w:t xml:space="preserve">     </w:t>
      </w:r>
      <w:r w:rsidR="00CB2328">
        <w:rPr>
          <w:rFonts w:hint="eastAsia"/>
        </w:rPr>
        <w:t>Blocking</w:t>
      </w:r>
      <w:r w:rsidR="00CB2328">
        <w:t>ConsumerQueue</w:t>
      </w:r>
      <w:r w:rsidR="00CB2328">
        <w:rPr>
          <w:rFonts w:hint="eastAsia"/>
        </w:rPr>
        <w:t>.</w:t>
      </w:r>
      <w:r w:rsidR="00CB2328">
        <w:t>commitIfA…</w:t>
      </w:r>
      <w:r w:rsidR="00CB2328">
        <w:rPr>
          <w:rFonts w:hint="eastAsia"/>
        </w:rPr>
        <w:t>，这会根据设置的模型是否为手动，如果为自动或者不配置，则自动提交a</w:t>
      </w:r>
      <w:r w:rsidR="00CB2328">
        <w:t>ck</w:t>
      </w:r>
    </w:p>
    <w:p w:rsidR="00B917EA" w:rsidRDefault="00147F68" w:rsidP="00A55328">
      <w:r>
        <w:t xml:space="preserve">      BlockingConsumerQueue.rollback</w:t>
      </w:r>
      <w:r>
        <w:rPr>
          <w:rFonts w:hint="eastAsia"/>
        </w:rPr>
        <w:t>，这会将消息提交nack，使得消息进入死信队列中</w:t>
      </w:r>
    </w:p>
    <w:p w:rsidR="00B917EA" w:rsidRDefault="00B917EA" w:rsidP="00D82553">
      <w:pPr>
        <w:pStyle w:val="2"/>
      </w:pPr>
      <w:r w:rsidRPr="00C31365">
        <w:rPr>
          <w:rStyle w:val="20"/>
        </w:rPr>
        <w:t>B</w:t>
      </w:r>
      <w:r w:rsidRPr="00C31365">
        <w:rPr>
          <w:rStyle w:val="20"/>
          <w:rFonts w:hint="eastAsia"/>
        </w:rPr>
        <w:t>a</w:t>
      </w:r>
      <w:r w:rsidRPr="00C31365">
        <w:rPr>
          <w:rStyle w:val="20"/>
        </w:rPr>
        <w:t>sic</w:t>
      </w:r>
      <w:r w:rsidRPr="00C31365">
        <w:rPr>
          <w:rStyle w:val="20"/>
          <w:rFonts w:hint="eastAsia"/>
        </w:rPr>
        <w:t>Nack</w:t>
      </w:r>
      <w:r w:rsidR="00710DAB">
        <w:rPr>
          <w:rStyle w:val="20"/>
          <w:rFonts w:hint="eastAsia"/>
        </w:rPr>
        <w:t>和</w:t>
      </w:r>
      <w:r w:rsidRPr="00C31365">
        <w:rPr>
          <w:rStyle w:val="20"/>
          <w:rFonts w:hint="eastAsia"/>
        </w:rPr>
        <w:t>Basic</w:t>
      </w:r>
      <w:r w:rsidRPr="00C31365">
        <w:rPr>
          <w:rStyle w:val="20"/>
        </w:rPr>
        <w:t>Reject</w:t>
      </w:r>
      <w:r w:rsidRPr="00C31365">
        <w:rPr>
          <w:rStyle w:val="20"/>
          <w:rFonts w:hint="eastAsia"/>
        </w:rPr>
        <w:t>都是拒绝消息，差别</w:t>
      </w:r>
      <w:r>
        <w:rPr>
          <w:rFonts w:hint="eastAsia"/>
        </w:rPr>
        <w:t>：</w:t>
      </w:r>
    </w:p>
    <w:p w:rsidR="001076D8" w:rsidRDefault="001076D8" w:rsidP="00B917EA">
      <w:pPr>
        <w:ind w:firstLine="420"/>
      </w:pPr>
      <w:r>
        <w:rPr>
          <w:rFonts w:hint="eastAsia"/>
        </w:rPr>
        <w:t xml:space="preserve"> </w:t>
      </w:r>
      <w:r>
        <w:t xml:space="preserve">  N</w:t>
      </w:r>
      <w:r>
        <w:rPr>
          <w:rFonts w:hint="eastAsia"/>
        </w:rPr>
        <w:t>ack可以多条消息，reject只能单条消息</w:t>
      </w:r>
    </w:p>
    <w:p w:rsidR="00AF1CEC" w:rsidRDefault="00AF1CEC" w:rsidP="00B917EA">
      <w:pPr>
        <w:ind w:firstLine="42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经过了r</w:t>
      </w:r>
      <w:r>
        <w:t>eject</w:t>
      </w:r>
      <w:r>
        <w:rPr>
          <w:rFonts w:hint="eastAsia"/>
        </w:rPr>
        <w:t>和n</w:t>
      </w:r>
      <w:r>
        <w:t>ack</w:t>
      </w:r>
      <w:r>
        <w:rPr>
          <w:rFonts w:hint="eastAsia"/>
        </w:rPr>
        <w:t>之后，如果有requeue的话，那么message的header中的</w:t>
      </w:r>
      <w:r>
        <w:t>redelivered</w:t>
      </w:r>
      <w:r>
        <w:rPr>
          <w:rFonts w:hint="eastAsia"/>
        </w:rPr>
        <w:t>会为true</w:t>
      </w:r>
    </w:p>
    <w:p w:rsidR="00B917EA" w:rsidRDefault="001B5701" w:rsidP="00710DAB">
      <w:pPr>
        <w:pStyle w:val="2"/>
      </w:pPr>
      <w:r>
        <w:t>R</w:t>
      </w:r>
      <w:r>
        <w:rPr>
          <w:rFonts w:hint="eastAsia"/>
        </w:rPr>
        <w:t>a</w:t>
      </w:r>
      <w:r>
        <w:t>bbitmq</w:t>
      </w:r>
      <w:r>
        <w:rPr>
          <w:rFonts w:hint="eastAsia"/>
        </w:rPr>
        <w:t>工作原理</w:t>
      </w:r>
    </w:p>
    <w:p w:rsid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生产者生产消息，</w:t>
      </w:r>
    </w:p>
    <w:p w:rsidR="004B20EA" w:rsidRP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消费者消费消息，受p</w:t>
      </w:r>
      <w:r>
        <w:t>ref</w:t>
      </w:r>
      <w:r w:rsidR="00EB4702">
        <w:t>etch count=1</w:t>
      </w:r>
      <w:r w:rsidR="00EB4702">
        <w:rPr>
          <w:rFonts w:hint="eastAsia"/>
        </w:rPr>
        <w:t>，则表示一个channel可以取多少消息，在消息没有答复的情况下</w:t>
      </w:r>
    </w:p>
    <w:p w:rsidR="000B4BCD" w:rsidRDefault="003F1139" w:rsidP="000B4BCD">
      <w:r>
        <w:object w:dxaOrig="9612" w:dyaOrig="1488">
          <v:shape id="_x0000_i1029" type="#_x0000_t75" style="width:415pt;height:64.5pt" o:ole="">
            <v:imagedata r:id="rId23" o:title=""/>
          </v:shape>
          <o:OLEObject Type="Embed" ProgID="Visio.Drawing.15" ShapeID="_x0000_i1029" DrawAspect="Content" ObjectID="_1646465764" r:id="rId24"/>
        </w:object>
      </w:r>
    </w:p>
    <w:p w:rsidR="008B7889" w:rsidRDefault="008B7889" w:rsidP="00D041FD">
      <w:pPr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消费者读取消息</w:t>
      </w:r>
    </w:p>
    <w:p w:rsidR="00D041FD" w:rsidRDefault="00573B32" w:rsidP="00D41A59">
      <w:r>
        <w:object w:dxaOrig="11316" w:dyaOrig="2496">
          <v:shape id="_x0000_i1030" type="#_x0000_t75" style="width:415.5pt;height:91.5pt" o:ole="">
            <v:imagedata r:id="rId25" o:title=""/>
          </v:shape>
          <o:OLEObject Type="Embed" ProgID="Visio.Drawing.15" ShapeID="_x0000_i1030" DrawAspect="Content" ObjectID="_1646465765" r:id="rId26"/>
        </w:object>
      </w:r>
    </w:p>
    <w:p w:rsidR="00573B32" w:rsidRPr="000B4BCD" w:rsidRDefault="00573B32" w:rsidP="004B20EA">
      <w:pPr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消息状态</w:t>
      </w:r>
    </w:p>
    <w:sectPr w:rsidR="00573B32" w:rsidRPr="000B4B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6269CA" w:rsidRDefault="006269CA" w:rsidP="00EF584C">
      <w:r>
        <w:separator/>
      </w:r>
    </w:p>
  </w:endnote>
  <w:endnote w:type="continuationSeparator" w:id="0">
    <w:p w:rsidR="006269CA" w:rsidRDefault="006269CA" w:rsidP="00EF58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6269CA" w:rsidRDefault="006269CA" w:rsidP="00EF584C">
      <w:r>
        <w:separator/>
      </w:r>
    </w:p>
  </w:footnote>
  <w:footnote w:type="continuationSeparator" w:id="0">
    <w:p w:rsidR="006269CA" w:rsidRDefault="006269CA" w:rsidP="00EF58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782FAE"/>
    <w:multiLevelType w:val="multilevel"/>
    <w:tmpl w:val="98EAB340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08" w:hanging="40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1800"/>
      </w:pPr>
      <w:rPr>
        <w:rFonts w:hint="default"/>
      </w:rPr>
    </w:lvl>
  </w:abstractNum>
  <w:abstractNum w:abstractNumId="1" w15:restartNumberingAfterBreak="0">
    <w:nsid w:val="054D078C"/>
    <w:multiLevelType w:val="hybridMultilevel"/>
    <w:tmpl w:val="469AF1B0"/>
    <w:lvl w:ilvl="0" w:tplc="ADECDD0A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2" w15:restartNumberingAfterBreak="0">
    <w:nsid w:val="1D713B52"/>
    <w:multiLevelType w:val="multilevel"/>
    <w:tmpl w:val="943060E6"/>
    <w:lvl w:ilvl="0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44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5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9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1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7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92" w:hanging="1800"/>
      </w:pPr>
      <w:rPr>
        <w:rFonts w:hint="default"/>
      </w:rPr>
    </w:lvl>
  </w:abstractNum>
  <w:abstractNum w:abstractNumId="3" w15:restartNumberingAfterBreak="0">
    <w:nsid w:val="30EB6AE7"/>
    <w:multiLevelType w:val="hybridMultilevel"/>
    <w:tmpl w:val="6B24B17A"/>
    <w:lvl w:ilvl="0" w:tplc="D29C567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5080AF6"/>
    <w:multiLevelType w:val="hybridMultilevel"/>
    <w:tmpl w:val="B3D2F54E"/>
    <w:lvl w:ilvl="0" w:tplc="38BCE1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3967B76"/>
    <w:multiLevelType w:val="hybridMultilevel"/>
    <w:tmpl w:val="E430CB1C"/>
    <w:lvl w:ilvl="0" w:tplc="64B043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72296497"/>
    <w:multiLevelType w:val="hybridMultilevel"/>
    <w:tmpl w:val="BD8A059C"/>
    <w:lvl w:ilvl="0" w:tplc="CE726B8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78C76DE"/>
    <w:multiLevelType w:val="hybridMultilevel"/>
    <w:tmpl w:val="046C2262"/>
    <w:lvl w:ilvl="0" w:tplc="132029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8940878"/>
    <w:multiLevelType w:val="hybridMultilevel"/>
    <w:tmpl w:val="13D2AB78"/>
    <w:lvl w:ilvl="0" w:tplc="FDE618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2"/>
  </w:num>
  <w:num w:numId="4">
    <w:abstractNumId w:val="5"/>
  </w:num>
  <w:num w:numId="5">
    <w:abstractNumId w:val="6"/>
  </w:num>
  <w:num w:numId="6">
    <w:abstractNumId w:val="0"/>
  </w:num>
  <w:num w:numId="7">
    <w:abstractNumId w:val="8"/>
  </w:num>
  <w:num w:numId="8">
    <w:abstractNumId w:val="1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7FBB"/>
    <w:rsid w:val="000168F8"/>
    <w:rsid w:val="00037FBB"/>
    <w:rsid w:val="00067CF8"/>
    <w:rsid w:val="000945F6"/>
    <w:rsid w:val="000B4BCD"/>
    <w:rsid w:val="000C1662"/>
    <w:rsid w:val="000C40C0"/>
    <w:rsid w:val="000E6D44"/>
    <w:rsid w:val="001076D8"/>
    <w:rsid w:val="00111826"/>
    <w:rsid w:val="00114646"/>
    <w:rsid w:val="001147C0"/>
    <w:rsid w:val="00143350"/>
    <w:rsid w:val="00147F68"/>
    <w:rsid w:val="001730E4"/>
    <w:rsid w:val="0017764F"/>
    <w:rsid w:val="0019241F"/>
    <w:rsid w:val="001A3D9E"/>
    <w:rsid w:val="001B5701"/>
    <w:rsid w:val="001D4D63"/>
    <w:rsid w:val="00202D68"/>
    <w:rsid w:val="00220CCC"/>
    <w:rsid w:val="00225EE3"/>
    <w:rsid w:val="00230535"/>
    <w:rsid w:val="002430C5"/>
    <w:rsid w:val="00243E68"/>
    <w:rsid w:val="00283C3B"/>
    <w:rsid w:val="002A21F2"/>
    <w:rsid w:val="002A3CF0"/>
    <w:rsid w:val="002C4AA1"/>
    <w:rsid w:val="002E1415"/>
    <w:rsid w:val="002E32B8"/>
    <w:rsid w:val="003126C4"/>
    <w:rsid w:val="0033263E"/>
    <w:rsid w:val="00337090"/>
    <w:rsid w:val="003465F7"/>
    <w:rsid w:val="00367892"/>
    <w:rsid w:val="00381132"/>
    <w:rsid w:val="00396247"/>
    <w:rsid w:val="003A62A1"/>
    <w:rsid w:val="003B7419"/>
    <w:rsid w:val="003C12F8"/>
    <w:rsid w:val="003D0D24"/>
    <w:rsid w:val="003F1139"/>
    <w:rsid w:val="003F13D7"/>
    <w:rsid w:val="004118A5"/>
    <w:rsid w:val="0042152C"/>
    <w:rsid w:val="00430D75"/>
    <w:rsid w:val="00447C40"/>
    <w:rsid w:val="00453FA5"/>
    <w:rsid w:val="00462C6B"/>
    <w:rsid w:val="00475041"/>
    <w:rsid w:val="004B03CC"/>
    <w:rsid w:val="004B20EA"/>
    <w:rsid w:val="004B4F36"/>
    <w:rsid w:val="004C4CA3"/>
    <w:rsid w:val="004D769A"/>
    <w:rsid w:val="004F35A8"/>
    <w:rsid w:val="004F4EF9"/>
    <w:rsid w:val="004F72EE"/>
    <w:rsid w:val="004F7FCA"/>
    <w:rsid w:val="00540F57"/>
    <w:rsid w:val="00544491"/>
    <w:rsid w:val="00550986"/>
    <w:rsid w:val="005632E8"/>
    <w:rsid w:val="00573B32"/>
    <w:rsid w:val="00574F6B"/>
    <w:rsid w:val="00575997"/>
    <w:rsid w:val="00591B52"/>
    <w:rsid w:val="005A1540"/>
    <w:rsid w:val="005A78E7"/>
    <w:rsid w:val="005A7E49"/>
    <w:rsid w:val="005C3C71"/>
    <w:rsid w:val="005C4AA4"/>
    <w:rsid w:val="005D1D46"/>
    <w:rsid w:val="005D5E71"/>
    <w:rsid w:val="005E7CA4"/>
    <w:rsid w:val="005F3721"/>
    <w:rsid w:val="00600573"/>
    <w:rsid w:val="006269CA"/>
    <w:rsid w:val="006532C5"/>
    <w:rsid w:val="006B6E08"/>
    <w:rsid w:val="006C7652"/>
    <w:rsid w:val="006D7FC4"/>
    <w:rsid w:val="00710DAB"/>
    <w:rsid w:val="00711022"/>
    <w:rsid w:val="00727AFD"/>
    <w:rsid w:val="00732177"/>
    <w:rsid w:val="00736F9A"/>
    <w:rsid w:val="00752318"/>
    <w:rsid w:val="007561C4"/>
    <w:rsid w:val="00787A25"/>
    <w:rsid w:val="007A49D2"/>
    <w:rsid w:val="007B7F39"/>
    <w:rsid w:val="00823F14"/>
    <w:rsid w:val="008512D5"/>
    <w:rsid w:val="0085288E"/>
    <w:rsid w:val="008642AA"/>
    <w:rsid w:val="00865CFB"/>
    <w:rsid w:val="00877E85"/>
    <w:rsid w:val="00885749"/>
    <w:rsid w:val="008943BD"/>
    <w:rsid w:val="008B0FAC"/>
    <w:rsid w:val="008B7373"/>
    <w:rsid w:val="008B7889"/>
    <w:rsid w:val="008C3099"/>
    <w:rsid w:val="008C3626"/>
    <w:rsid w:val="008D7CA9"/>
    <w:rsid w:val="008E4AD9"/>
    <w:rsid w:val="008F5BE1"/>
    <w:rsid w:val="00943165"/>
    <w:rsid w:val="00956093"/>
    <w:rsid w:val="00960FB3"/>
    <w:rsid w:val="00983696"/>
    <w:rsid w:val="00985E6A"/>
    <w:rsid w:val="009B7097"/>
    <w:rsid w:val="009C08B0"/>
    <w:rsid w:val="009F51FF"/>
    <w:rsid w:val="009F6E75"/>
    <w:rsid w:val="00A31F76"/>
    <w:rsid w:val="00A328CC"/>
    <w:rsid w:val="00A55328"/>
    <w:rsid w:val="00A77F61"/>
    <w:rsid w:val="00A800A7"/>
    <w:rsid w:val="00A82A03"/>
    <w:rsid w:val="00AB3296"/>
    <w:rsid w:val="00AF1CEC"/>
    <w:rsid w:val="00AF2F95"/>
    <w:rsid w:val="00B067B0"/>
    <w:rsid w:val="00B07944"/>
    <w:rsid w:val="00B244E5"/>
    <w:rsid w:val="00B31B7C"/>
    <w:rsid w:val="00B32ADE"/>
    <w:rsid w:val="00B40E95"/>
    <w:rsid w:val="00B55F75"/>
    <w:rsid w:val="00B7706E"/>
    <w:rsid w:val="00B83A02"/>
    <w:rsid w:val="00B917EA"/>
    <w:rsid w:val="00B972D9"/>
    <w:rsid w:val="00BC2E0F"/>
    <w:rsid w:val="00BC79B9"/>
    <w:rsid w:val="00BE6F09"/>
    <w:rsid w:val="00BF7AEF"/>
    <w:rsid w:val="00C21657"/>
    <w:rsid w:val="00C24590"/>
    <w:rsid w:val="00C25DA3"/>
    <w:rsid w:val="00C2767A"/>
    <w:rsid w:val="00C31365"/>
    <w:rsid w:val="00C50E63"/>
    <w:rsid w:val="00C7680B"/>
    <w:rsid w:val="00C968F7"/>
    <w:rsid w:val="00CB2328"/>
    <w:rsid w:val="00CB70AA"/>
    <w:rsid w:val="00CC649E"/>
    <w:rsid w:val="00CD63F0"/>
    <w:rsid w:val="00CE13AE"/>
    <w:rsid w:val="00D03C10"/>
    <w:rsid w:val="00D041FD"/>
    <w:rsid w:val="00D26A60"/>
    <w:rsid w:val="00D41A59"/>
    <w:rsid w:val="00D67C8B"/>
    <w:rsid w:val="00D7472A"/>
    <w:rsid w:val="00D82553"/>
    <w:rsid w:val="00D84325"/>
    <w:rsid w:val="00DA390E"/>
    <w:rsid w:val="00DE2D95"/>
    <w:rsid w:val="00E00F64"/>
    <w:rsid w:val="00E04FA3"/>
    <w:rsid w:val="00E1375F"/>
    <w:rsid w:val="00E16771"/>
    <w:rsid w:val="00E22255"/>
    <w:rsid w:val="00E474F5"/>
    <w:rsid w:val="00EB4702"/>
    <w:rsid w:val="00EF12FB"/>
    <w:rsid w:val="00EF584C"/>
    <w:rsid w:val="00F0427B"/>
    <w:rsid w:val="00F27A4D"/>
    <w:rsid w:val="00F43A5D"/>
    <w:rsid w:val="00F45E21"/>
    <w:rsid w:val="00F573C0"/>
    <w:rsid w:val="00F93A8D"/>
    <w:rsid w:val="00FB7832"/>
    <w:rsid w:val="00FC4C21"/>
    <w:rsid w:val="00FD0178"/>
    <w:rsid w:val="00FD02D7"/>
    <w:rsid w:val="00FD036B"/>
    <w:rsid w:val="00FF31DA"/>
    <w:rsid w:val="00FF71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E97CBB"/>
  <w15:chartTrackingRefBased/>
  <w15:docId w15:val="{9C9AA3E2-5DAC-40A3-B308-D296E180F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1102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110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26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3F14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F58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F584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F58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F584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1102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1102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126C4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image" Target="media/image12.emf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emf"/><Relationship Id="rId25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package" Target="embeddings/Microsoft_Visio_Drawing4.vsdx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image" Target="media/image13.emf"/><Relationship Id="rId28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1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3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35</TotalTime>
  <Pages>8</Pages>
  <Words>462</Words>
  <Characters>2638</Characters>
  <Application>Microsoft Office Word</Application>
  <DocSecurity>0</DocSecurity>
  <Lines>21</Lines>
  <Paragraphs>6</Paragraphs>
  <ScaleCrop>false</ScaleCrop>
  <Company/>
  <LinksUpToDate>false</LinksUpToDate>
  <CharactersWithSpaces>3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y Lai</dc:creator>
  <cp:keywords/>
  <dc:description/>
  <cp:lastModifiedBy>Lai zy</cp:lastModifiedBy>
  <cp:revision>367</cp:revision>
  <dcterms:created xsi:type="dcterms:W3CDTF">2020-03-04T06:49:00Z</dcterms:created>
  <dcterms:modified xsi:type="dcterms:W3CDTF">2020-03-23T02:50:00Z</dcterms:modified>
</cp:coreProperties>
</file>